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1A14C4" w14:textId="77777777" w:rsidR="0071252A" w:rsidRPr="00996C68" w:rsidRDefault="0071252A" w:rsidP="0071252A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06CF9E63" wp14:editId="65FBE70C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F0B9B">
        <w:rPr>
          <w:rFonts w:ascii="Calibri" w:hAnsi="Calibri"/>
          <w:noProof/>
          <w:sz w:val="32"/>
          <w:szCs w:val="32"/>
        </w:rPr>
        <w:object w:dxaOrig="1440" w:dyaOrig="1440" w14:anchorId="0BDBA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2050" DrawAspect="Content" ObjectID="_1708167516" r:id="rId13"/>
        </w:object>
      </w:r>
      <w:r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009B6778" w14:textId="34D10FAB" w:rsidR="0071252A" w:rsidRPr="00163876" w:rsidRDefault="00925DE9" w:rsidP="0071252A">
      <w:pPr>
        <w:jc w:val="center"/>
        <w:rPr>
          <w:rFonts w:ascii="Calibri" w:hAnsi="Calibri" w:cs="Arial"/>
          <w:b/>
          <w:bCs/>
          <w:sz w:val="40"/>
          <w:szCs w:val="40"/>
        </w:rPr>
      </w:pPr>
      <w:r w:rsidRPr="00163876">
        <w:rPr>
          <w:rFonts w:ascii="Calibri" w:hAnsi="Calibri" w:cs="Arial"/>
          <w:b/>
          <w:bCs/>
          <w:sz w:val="40"/>
          <w:szCs w:val="40"/>
        </w:rPr>
        <w:t>Check for Existing Supplier Record</w:t>
      </w:r>
    </w:p>
    <w:p w14:paraId="64DD05E9" w14:textId="77777777" w:rsidR="0071252A" w:rsidRPr="00996C68" w:rsidRDefault="0071252A" w:rsidP="0071252A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17" w:type="dxa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7"/>
        <w:gridCol w:w="8640"/>
      </w:tblGrid>
      <w:tr w:rsidR="0071252A" w:rsidRPr="000E5CA9" w14:paraId="5AA6D067" w14:textId="77777777" w:rsidTr="00484A2B">
        <w:trPr>
          <w:trHeight w:val="305"/>
        </w:trPr>
        <w:tc>
          <w:tcPr>
            <w:tcW w:w="1777" w:type="dxa"/>
          </w:tcPr>
          <w:p w14:paraId="311E15E2" w14:textId="77777777" w:rsidR="0071252A" w:rsidRPr="00163876" w:rsidRDefault="0071252A" w:rsidP="004F3CD0">
            <w:pPr>
              <w:rPr>
                <w:rStyle w:val="Strong"/>
                <w:rFonts w:ascii="Arial" w:hAnsi="Arial" w:cs="Arial"/>
                <w:b w:val="0"/>
              </w:rPr>
            </w:pPr>
            <w:r w:rsidRPr="00163876">
              <w:rPr>
                <w:rStyle w:val="Strong"/>
                <w:rFonts w:ascii="Arial" w:hAnsi="Arial" w:cs="Arial"/>
              </w:rPr>
              <w:t>Date Created:</w:t>
            </w:r>
          </w:p>
        </w:tc>
        <w:tc>
          <w:tcPr>
            <w:tcW w:w="8640" w:type="dxa"/>
          </w:tcPr>
          <w:p w14:paraId="6A3A539E" w14:textId="77777777" w:rsidR="0071252A" w:rsidRPr="00163876" w:rsidRDefault="0071252A" w:rsidP="004F3CD0">
            <w:pPr>
              <w:rPr>
                <w:rStyle w:val="Strong"/>
                <w:rFonts w:ascii="Arial" w:hAnsi="Arial" w:cs="Arial"/>
                <w:b w:val="0"/>
              </w:rPr>
            </w:pPr>
            <w:r w:rsidRPr="00163876">
              <w:rPr>
                <w:rStyle w:val="Strong"/>
                <w:rFonts w:ascii="Arial" w:hAnsi="Arial" w:cs="Arial"/>
              </w:rPr>
              <w:t>July 18, 2014</w:t>
            </w:r>
          </w:p>
        </w:tc>
      </w:tr>
      <w:tr w:rsidR="0071252A" w:rsidRPr="000E5CA9" w14:paraId="2BC42741" w14:textId="77777777" w:rsidTr="00484A2B">
        <w:trPr>
          <w:trHeight w:val="350"/>
        </w:trPr>
        <w:tc>
          <w:tcPr>
            <w:tcW w:w="1777" w:type="dxa"/>
          </w:tcPr>
          <w:p w14:paraId="4C95F0DC" w14:textId="77777777" w:rsidR="0071252A" w:rsidRPr="00163876" w:rsidRDefault="0071252A" w:rsidP="004F3CD0">
            <w:pPr>
              <w:rPr>
                <w:rStyle w:val="Strong"/>
                <w:rFonts w:ascii="Arial" w:hAnsi="Arial" w:cs="Arial"/>
              </w:rPr>
            </w:pPr>
            <w:r w:rsidRPr="00163876">
              <w:rPr>
                <w:rStyle w:val="Strong"/>
                <w:rFonts w:ascii="Arial" w:hAnsi="Arial" w:cs="Arial"/>
              </w:rPr>
              <w:t>Version:</w:t>
            </w:r>
          </w:p>
        </w:tc>
        <w:tc>
          <w:tcPr>
            <w:tcW w:w="8640" w:type="dxa"/>
          </w:tcPr>
          <w:p w14:paraId="2F4601E9" w14:textId="69EB1CB3" w:rsidR="0071252A" w:rsidRPr="00163876" w:rsidRDefault="0071252A" w:rsidP="004F3CD0">
            <w:pPr>
              <w:rPr>
                <w:rStyle w:val="Strong"/>
                <w:rFonts w:ascii="Arial" w:hAnsi="Arial" w:cs="Arial"/>
                <w:b w:val="0"/>
              </w:rPr>
            </w:pPr>
            <w:r w:rsidRPr="00163876">
              <w:rPr>
                <w:rStyle w:val="Strong"/>
                <w:rFonts w:ascii="Arial" w:hAnsi="Arial" w:cs="Arial"/>
              </w:rPr>
              <w:t>V</w:t>
            </w:r>
            <w:r w:rsidR="001936AD" w:rsidRPr="00163876">
              <w:rPr>
                <w:rStyle w:val="Strong"/>
                <w:rFonts w:ascii="Arial" w:hAnsi="Arial" w:cs="Arial"/>
              </w:rPr>
              <w:t>.</w:t>
            </w:r>
            <w:r w:rsidRPr="00163876">
              <w:rPr>
                <w:rStyle w:val="Strong"/>
                <w:rFonts w:ascii="Arial" w:hAnsi="Arial" w:cs="Arial"/>
              </w:rPr>
              <w:t>2.0</w:t>
            </w:r>
          </w:p>
        </w:tc>
      </w:tr>
      <w:tr w:rsidR="0071252A" w:rsidRPr="000E5CA9" w14:paraId="5252E2A2" w14:textId="77777777" w:rsidTr="00484A2B">
        <w:trPr>
          <w:trHeight w:val="350"/>
        </w:trPr>
        <w:tc>
          <w:tcPr>
            <w:tcW w:w="1777" w:type="dxa"/>
          </w:tcPr>
          <w:p w14:paraId="1F22B9C3" w14:textId="77777777" w:rsidR="0071252A" w:rsidRPr="00163876" w:rsidRDefault="0071252A" w:rsidP="004F3CD0">
            <w:pPr>
              <w:rPr>
                <w:rStyle w:val="Strong"/>
                <w:rFonts w:ascii="Arial" w:hAnsi="Arial" w:cs="Arial"/>
              </w:rPr>
            </w:pPr>
            <w:r w:rsidRPr="00163876">
              <w:rPr>
                <w:rStyle w:val="Strong"/>
                <w:rFonts w:ascii="Arial" w:hAnsi="Arial" w:cs="Arial"/>
              </w:rPr>
              <w:t>Last Updated:</w:t>
            </w:r>
          </w:p>
        </w:tc>
        <w:tc>
          <w:tcPr>
            <w:tcW w:w="8640" w:type="dxa"/>
          </w:tcPr>
          <w:p w14:paraId="123D3CD1" w14:textId="13166EE7" w:rsidR="0071252A" w:rsidRPr="00163876" w:rsidRDefault="0077568D" w:rsidP="004F3CD0">
            <w:pPr>
              <w:rPr>
                <w:rStyle w:val="Strong"/>
                <w:rFonts w:ascii="Arial" w:hAnsi="Arial" w:cs="Arial"/>
                <w:b w:val="0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>January 2021</w:t>
            </w:r>
          </w:p>
        </w:tc>
      </w:tr>
      <w:tr w:rsidR="008B39B0" w:rsidRPr="000E5CA9" w14:paraId="045D681E" w14:textId="77777777" w:rsidTr="00484A2B">
        <w:trPr>
          <w:trHeight w:val="350"/>
        </w:trPr>
        <w:tc>
          <w:tcPr>
            <w:tcW w:w="1777" w:type="dxa"/>
          </w:tcPr>
          <w:p w14:paraId="7CFDB2C5" w14:textId="5CA4E864" w:rsidR="008B39B0" w:rsidRPr="00163876" w:rsidRDefault="00BF531E" w:rsidP="004F3CD0">
            <w:pPr>
              <w:rPr>
                <w:rStyle w:val="Strong"/>
                <w:rFonts w:ascii="Arial" w:hAnsi="Arial" w:cs="Arial"/>
              </w:rPr>
            </w:pPr>
            <w:r w:rsidRPr="00163876">
              <w:rPr>
                <w:rStyle w:val="Strong"/>
                <w:rFonts w:ascii="Arial" w:hAnsi="Arial" w:cs="Arial"/>
              </w:rPr>
              <w:t>General Information</w:t>
            </w:r>
          </w:p>
        </w:tc>
        <w:tc>
          <w:tcPr>
            <w:tcW w:w="8640" w:type="dxa"/>
          </w:tcPr>
          <w:p w14:paraId="1E30BA80" w14:textId="5C105950" w:rsidR="008B39B0" w:rsidRPr="00163876" w:rsidRDefault="00CF050C" w:rsidP="004F3CD0">
            <w:pPr>
              <w:rPr>
                <w:rStyle w:val="Strong"/>
                <w:rFonts w:ascii="Arial" w:hAnsi="Arial" w:cs="Arial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>Always r</w:t>
            </w:r>
            <w:r w:rsidR="00CB794F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eview SMART </w:t>
            </w:r>
            <w:r w:rsidR="00AF6B9A" w:rsidRPr="00163876">
              <w:rPr>
                <w:rStyle w:val="Strong"/>
                <w:rFonts w:ascii="Arial" w:hAnsi="Arial" w:cs="Arial"/>
                <w:color w:val="000000" w:themeColor="text1"/>
              </w:rPr>
              <w:t>b</w:t>
            </w:r>
            <w:r w:rsidR="00BF531E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efore </w:t>
            </w: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>adding a new</w:t>
            </w:r>
            <w:r w:rsidR="00BF531E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 supplier</w:t>
            </w: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>.</w:t>
            </w:r>
          </w:p>
          <w:p w14:paraId="244854ED" w14:textId="77777777" w:rsidR="001E53C7" w:rsidRPr="00163876" w:rsidRDefault="001E53C7" w:rsidP="004F3CD0">
            <w:pPr>
              <w:rPr>
                <w:rStyle w:val="Strong"/>
                <w:rFonts w:ascii="Arial" w:hAnsi="Arial" w:cs="Arial"/>
                <w:color w:val="000000" w:themeColor="text1"/>
              </w:rPr>
            </w:pPr>
          </w:p>
          <w:p w14:paraId="2BC01E76" w14:textId="541FD50F" w:rsidR="001E53C7" w:rsidRPr="00163876" w:rsidRDefault="00AF6B9A" w:rsidP="004F3CD0">
            <w:pPr>
              <w:rPr>
                <w:rStyle w:val="Strong"/>
                <w:rFonts w:ascii="Arial" w:hAnsi="Arial" w:cs="Arial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>Revi</w:t>
            </w:r>
            <w:r w:rsidR="001E53C7" w:rsidRPr="00163876">
              <w:rPr>
                <w:rStyle w:val="Strong"/>
                <w:rFonts w:ascii="Arial" w:hAnsi="Arial" w:cs="Arial"/>
                <w:color w:val="000000" w:themeColor="text1"/>
              </w:rPr>
              <w:t>ewing first</w:t>
            </w: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 prevents </w:t>
            </w:r>
            <w:r w:rsidR="00363D7E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a </w:t>
            </w:r>
            <w:r w:rsidR="00CB794F" w:rsidRPr="00163876">
              <w:rPr>
                <w:rStyle w:val="Strong"/>
                <w:rFonts w:ascii="Arial" w:hAnsi="Arial" w:cs="Arial"/>
                <w:color w:val="000000" w:themeColor="text1"/>
              </w:rPr>
              <w:t>duplicate record</w:t>
            </w:r>
            <w:r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 from </w:t>
            </w:r>
            <w:r w:rsidR="00837941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inadvertently being entered.  </w:t>
            </w:r>
            <w:r w:rsidR="006D3B0C" w:rsidRPr="00163876">
              <w:rPr>
                <w:rStyle w:val="Strong"/>
                <w:rFonts w:ascii="Arial" w:hAnsi="Arial" w:cs="Arial"/>
                <w:color w:val="000000" w:themeColor="text1"/>
              </w:rPr>
              <w:t xml:space="preserve">Duplicate records can lead to delays in payment processing. </w:t>
            </w:r>
          </w:p>
        </w:tc>
      </w:tr>
      <w:tr w:rsidR="0015764B" w:rsidRPr="000E5CA9" w14:paraId="2EC46B7F" w14:textId="77777777" w:rsidTr="00484A2B">
        <w:trPr>
          <w:trHeight w:val="350"/>
        </w:trPr>
        <w:tc>
          <w:tcPr>
            <w:tcW w:w="1777" w:type="dxa"/>
          </w:tcPr>
          <w:p w14:paraId="4787DA63" w14:textId="32D4F74C" w:rsidR="0015764B" w:rsidRPr="00163876" w:rsidRDefault="0015764B" w:rsidP="004F3CD0">
            <w:pPr>
              <w:rPr>
                <w:rStyle w:val="Strong"/>
                <w:rFonts w:ascii="Arial" w:hAnsi="Arial" w:cs="Arial"/>
              </w:rPr>
            </w:pPr>
            <w:r w:rsidRPr="00163876">
              <w:rPr>
                <w:rStyle w:val="Strong"/>
                <w:rFonts w:ascii="Arial" w:hAnsi="Arial" w:cs="Arial"/>
              </w:rPr>
              <w:t>Contents</w:t>
            </w:r>
          </w:p>
        </w:tc>
        <w:tc>
          <w:tcPr>
            <w:tcW w:w="8640" w:type="dxa"/>
          </w:tcPr>
          <w:p w14:paraId="39CE07A9" w14:textId="77777777" w:rsidR="0015764B" w:rsidRPr="00163876" w:rsidRDefault="0015764B" w:rsidP="004F3CD0">
            <w:pPr>
              <w:rPr>
                <w:rStyle w:val="Strong"/>
                <w:rFonts w:ascii="Arial" w:hAnsi="Arial" w:cs="Arial"/>
                <w:b w:val="0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b w:val="0"/>
                <w:color w:val="000000" w:themeColor="text1"/>
              </w:rPr>
              <w:t>1.  Navigation</w:t>
            </w:r>
          </w:p>
          <w:p w14:paraId="69B7778F" w14:textId="23FA3343" w:rsidR="0015764B" w:rsidRPr="00163876" w:rsidRDefault="0015764B" w:rsidP="004F3CD0">
            <w:pPr>
              <w:rPr>
                <w:rStyle w:val="Strong"/>
                <w:rFonts w:ascii="Arial" w:hAnsi="Arial" w:cs="Arial"/>
                <w:b w:val="0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b w:val="0"/>
                <w:color w:val="000000" w:themeColor="text1"/>
              </w:rPr>
              <w:t>2</w:t>
            </w:r>
            <w:r w:rsidR="007E0644" w:rsidRPr="00163876">
              <w:rPr>
                <w:rStyle w:val="Strong"/>
                <w:rFonts w:ascii="Arial" w:hAnsi="Arial" w:cs="Arial"/>
                <w:b w:val="0"/>
                <w:color w:val="000000" w:themeColor="text1"/>
              </w:rPr>
              <w:t>.  Review Supplier</w:t>
            </w:r>
          </w:p>
          <w:p w14:paraId="41D1F583" w14:textId="1755FBEC" w:rsidR="000E072E" w:rsidRPr="00163876" w:rsidRDefault="00200637" w:rsidP="00200637">
            <w:pPr>
              <w:rPr>
                <w:rStyle w:val="Strong"/>
                <w:rFonts w:ascii="Arial" w:hAnsi="Arial" w:cs="Arial"/>
                <w:color w:val="000000" w:themeColor="text1"/>
              </w:rPr>
            </w:pPr>
            <w:r w:rsidRPr="00163876">
              <w:rPr>
                <w:rStyle w:val="Strong"/>
                <w:rFonts w:ascii="Arial" w:hAnsi="Arial" w:cs="Arial"/>
                <w:b w:val="0"/>
                <w:color w:val="000000" w:themeColor="text1"/>
              </w:rPr>
              <w:t>3.  Results</w:t>
            </w:r>
          </w:p>
        </w:tc>
      </w:tr>
      <w:tr w:rsidR="008B39B0" w:rsidRPr="000E5CA9" w14:paraId="557CD3DB" w14:textId="77777777" w:rsidTr="00484A2B">
        <w:trPr>
          <w:trHeight w:val="70"/>
        </w:trPr>
        <w:tc>
          <w:tcPr>
            <w:tcW w:w="1777" w:type="dxa"/>
          </w:tcPr>
          <w:p w14:paraId="651FBB01" w14:textId="69C8FD7D" w:rsidR="008B39B0" w:rsidRPr="00163876" w:rsidRDefault="008B39B0" w:rsidP="008B39B0">
            <w:pPr>
              <w:pStyle w:val="ListParagraph"/>
              <w:numPr>
                <w:ilvl w:val="0"/>
                <w:numId w:val="4"/>
              </w:numPr>
              <w:ind w:left="234" w:hanging="234"/>
              <w:rPr>
                <w:rFonts w:ascii="Arial" w:hAnsi="Arial" w:cs="Arial"/>
                <w:b/>
              </w:rPr>
            </w:pPr>
            <w:r w:rsidRPr="00163876">
              <w:rPr>
                <w:rFonts w:ascii="Arial" w:hAnsi="Arial" w:cs="Arial"/>
                <w:b/>
              </w:rPr>
              <w:t>Navigation</w:t>
            </w:r>
          </w:p>
        </w:tc>
        <w:tc>
          <w:tcPr>
            <w:tcW w:w="8640" w:type="dxa"/>
          </w:tcPr>
          <w:p w14:paraId="41CC7D04" w14:textId="58F610DA" w:rsidR="008B39B0" w:rsidRPr="00163876" w:rsidRDefault="008B39B0" w:rsidP="008B39B0">
            <w:pPr>
              <w:rPr>
                <w:rFonts w:ascii="Arial" w:hAnsi="Arial" w:cs="Arial"/>
                <w:i/>
                <w:iCs/>
              </w:rPr>
            </w:pPr>
            <w:r w:rsidRPr="00163876">
              <w:rPr>
                <w:rFonts w:ascii="Arial" w:hAnsi="Arial" w:cs="Arial"/>
                <w:noProof/>
              </w:rPr>
              <w:t xml:space="preserve">Log in to SMART.    </w:t>
            </w:r>
            <w:r w:rsidRPr="00163876">
              <w:rPr>
                <w:rFonts w:ascii="Arial" w:hAnsi="Arial" w:cs="Arial"/>
              </w:rPr>
              <w:t xml:space="preserve">From SMART Homepage, navigate to </w:t>
            </w:r>
            <w:r w:rsidRPr="00163876">
              <w:rPr>
                <w:rFonts w:ascii="Arial" w:hAnsi="Arial" w:cs="Arial"/>
                <w:i/>
                <w:iCs/>
              </w:rPr>
              <w:t>Accounts Payable</w:t>
            </w:r>
            <w:r w:rsidR="000535F5" w:rsidRPr="00163876">
              <w:rPr>
                <w:rFonts w:ascii="Arial" w:hAnsi="Arial" w:cs="Arial"/>
                <w:i/>
                <w:iCs/>
              </w:rPr>
              <w:t xml:space="preserve"> homepage </w:t>
            </w:r>
            <w:r w:rsidRPr="00163876">
              <w:rPr>
                <w:rFonts w:ascii="Arial" w:hAnsi="Arial" w:cs="Arial"/>
                <w:i/>
                <w:iCs/>
              </w:rPr>
              <w:t>&gt;</w:t>
            </w:r>
            <w:r w:rsidR="000535F5" w:rsidRPr="00163876">
              <w:rPr>
                <w:rFonts w:ascii="Arial" w:hAnsi="Arial" w:cs="Arial"/>
                <w:i/>
                <w:iCs/>
              </w:rPr>
              <w:t xml:space="preserve"> </w:t>
            </w:r>
            <w:r w:rsidRPr="00163876">
              <w:rPr>
                <w:rFonts w:ascii="Arial" w:hAnsi="Arial" w:cs="Arial"/>
                <w:i/>
                <w:iCs/>
              </w:rPr>
              <w:t>Suppliers</w:t>
            </w:r>
            <w:r w:rsidR="000535F5" w:rsidRPr="00163876">
              <w:rPr>
                <w:rFonts w:ascii="Arial" w:hAnsi="Arial" w:cs="Arial"/>
                <w:i/>
                <w:iCs/>
              </w:rPr>
              <w:t xml:space="preserve"> tile</w:t>
            </w:r>
          </w:p>
          <w:p w14:paraId="0F9F7E68" w14:textId="6CB0CCC5" w:rsidR="008B39B0" w:rsidRPr="00163876" w:rsidRDefault="008B39B0" w:rsidP="008B39B0">
            <w:pPr>
              <w:rPr>
                <w:rFonts w:ascii="Arial" w:hAnsi="Arial" w:cs="Arial"/>
              </w:rPr>
            </w:pPr>
          </w:p>
          <w:p w14:paraId="2AD6A059" w14:textId="6D7CDF9E" w:rsidR="008B39B0" w:rsidRPr="00163876" w:rsidRDefault="008B39B0" w:rsidP="008B39B0">
            <w:pPr>
              <w:rPr>
                <w:rFonts w:ascii="Arial" w:hAnsi="Arial" w:cs="Arial"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389AF252" wp14:editId="07A0375E">
                  <wp:extent cx="1474648" cy="18669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741" cy="1912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163876">
              <w:rPr>
                <w:rFonts w:ascii="Arial" w:hAnsi="Arial" w:cs="Arial"/>
              </w:rPr>
              <w:t xml:space="preserve"> </w:t>
            </w:r>
          </w:p>
          <w:p w14:paraId="6A9BA283" w14:textId="77777777" w:rsidR="008B39B0" w:rsidRPr="00163876" w:rsidRDefault="008B39B0" w:rsidP="008B39B0">
            <w:pPr>
              <w:rPr>
                <w:rFonts w:ascii="Arial" w:hAnsi="Arial" w:cs="Arial"/>
              </w:rPr>
            </w:pPr>
          </w:p>
          <w:p w14:paraId="1A30997B" w14:textId="5F339E43" w:rsidR="008B39B0" w:rsidRPr="00163876" w:rsidRDefault="008B39B0" w:rsidP="008B39B0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592C4C61" wp14:editId="65A3435C">
                  <wp:extent cx="1387893" cy="1095375"/>
                  <wp:effectExtent l="0" t="0" r="317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1622" cy="1177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39B0" w:rsidRPr="000E5CA9" w14:paraId="4071204C" w14:textId="77777777" w:rsidTr="00484A2B">
        <w:tc>
          <w:tcPr>
            <w:tcW w:w="1777" w:type="dxa"/>
          </w:tcPr>
          <w:p w14:paraId="30D86009" w14:textId="5300C9EE" w:rsidR="008B39B0" w:rsidRPr="00163876" w:rsidRDefault="002476A8" w:rsidP="008B39B0">
            <w:pPr>
              <w:pStyle w:val="ListParagraph"/>
              <w:numPr>
                <w:ilvl w:val="0"/>
                <w:numId w:val="4"/>
              </w:numPr>
              <w:ind w:left="234" w:hanging="234"/>
              <w:rPr>
                <w:rFonts w:ascii="Arial" w:hAnsi="Arial" w:cs="Arial"/>
                <w:b/>
                <w:noProof/>
              </w:rPr>
            </w:pPr>
            <w:r w:rsidRPr="00163876">
              <w:rPr>
                <w:rFonts w:ascii="Arial" w:hAnsi="Arial" w:cs="Arial"/>
                <w:b/>
                <w:noProof/>
              </w:rPr>
              <w:t>Review</w:t>
            </w:r>
            <w:r w:rsidR="00B12B4E" w:rsidRPr="00163876">
              <w:rPr>
                <w:rFonts w:ascii="Arial" w:hAnsi="Arial" w:cs="Arial"/>
                <w:b/>
                <w:noProof/>
              </w:rPr>
              <w:t xml:space="preserve"> Suppliers</w:t>
            </w:r>
          </w:p>
        </w:tc>
        <w:tc>
          <w:tcPr>
            <w:tcW w:w="8640" w:type="dxa"/>
          </w:tcPr>
          <w:p w14:paraId="3596C8D6" w14:textId="00019DE9" w:rsidR="001F488F" w:rsidRPr="00163876" w:rsidRDefault="001F488F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There are several ways to search for an exisitng sup</w:t>
            </w:r>
            <w:r w:rsidR="00DF048A">
              <w:rPr>
                <w:rFonts w:ascii="Arial" w:hAnsi="Arial" w:cs="Arial"/>
                <w:noProof/>
              </w:rPr>
              <w:t>p</w:t>
            </w:r>
            <w:r w:rsidRPr="00163876">
              <w:rPr>
                <w:rFonts w:ascii="Arial" w:hAnsi="Arial" w:cs="Arial"/>
                <w:noProof/>
              </w:rPr>
              <w:t>lier in SMART</w:t>
            </w:r>
            <w:r w:rsidR="00305049" w:rsidRPr="00163876">
              <w:rPr>
                <w:rFonts w:ascii="Arial" w:hAnsi="Arial" w:cs="Arial"/>
                <w:noProof/>
              </w:rPr>
              <w:t>.</w:t>
            </w:r>
            <w:r w:rsidRPr="00163876">
              <w:rPr>
                <w:rFonts w:ascii="Arial" w:hAnsi="Arial" w:cs="Arial"/>
                <w:noProof/>
              </w:rPr>
              <w:t xml:space="preserve"> </w:t>
            </w:r>
          </w:p>
          <w:p w14:paraId="7D65682C" w14:textId="29CD6126" w:rsidR="00D57026" w:rsidRPr="00163876" w:rsidRDefault="00D57026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1368F284" wp14:editId="6CFDDA48">
                  <wp:extent cx="5349240" cy="2161309"/>
                  <wp:effectExtent l="0" t="0" r="381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1148" cy="21701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851D7C" w14:textId="2E23FC3A" w:rsidR="008B39B0" w:rsidRPr="00163876" w:rsidRDefault="000E072E" w:rsidP="008B39B0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lastRenderedPageBreak/>
              <w:t>T</w:t>
            </w:r>
            <w:r w:rsidR="007E0644" w:rsidRPr="00163876">
              <w:rPr>
                <w:rFonts w:ascii="Arial" w:hAnsi="Arial" w:cs="Arial"/>
                <w:noProof/>
              </w:rPr>
              <w:t xml:space="preserve">he most successful </w:t>
            </w:r>
            <w:r w:rsidR="00142351" w:rsidRPr="00163876">
              <w:rPr>
                <w:rFonts w:ascii="Arial" w:hAnsi="Arial" w:cs="Arial"/>
                <w:noProof/>
              </w:rPr>
              <w:t xml:space="preserve">and preferred </w:t>
            </w:r>
            <w:r w:rsidR="007E0644" w:rsidRPr="00163876">
              <w:rPr>
                <w:rFonts w:ascii="Arial" w:hAnsi="Arial" w:cs="Arial"/>
                <w:noProof/>
              </w:rPr>
              <w:t xml:space="preserve">way to search </w:t>
            </w:r>
            <w:r w:rsidR="001F488F" w:rsidRPr="00163876">
              <w:rPr>
                <w:rFonts w:ascii="Arial" w:hAnsi="Arial" w:cs="Arial"/>
                <w:noProof/>
              </w:rPr>
              <w:t xml:space="preserve">for an existing supplier in </w:t>
            </w:r>
            <w:r w:rsidR="007E0644" w:rsidRPr="00163876">
              <w:rPr>
                <w:rFonts w:ascii="Arial" w:hAnsi="Arial" w:cs="Arial"/>
                <w:noProof/>
              </w:rPr>
              <w:t xml:space="preserve">SMART </w:t>
            </w:r>
            <w:r w:rsidR="001F488F" w:rsidRPr="00163876">
              <w:rPr>
                <w:rFonts w:ascii="Arial" w:hAnsi="Arial" w:cs="Arial"/>
                <w:noProof/>
              </w:rPr>
              <w:t xml:space="preserve">is </w:t>
            </w:r>
            <w:r w:rsidR="007E0644" w:rsidRPr="00163876">
              <w:rPr>
                <w:rFonts w:ascii="Arial" w:hAnsi="Arial" w:cs="Arial"/>
                <w:noProof/>
              </w:rPr>
              <w:t xml:space="preserve">to </w:t>
            </w:r>
            <w:r w:rsidR="00D94C57" w:rsidRPr="00163876">
              <w:rPr>
                <w:rFonts w:ascii="Arial" w:hAnsi="Arial" w:cs="Arial"/>
                <w:noProof/>
              </w:rPr>
              <w:t>use</w:t>
            </w:r>
            <w:r w:rsidR="007E0644" w:rsidRPr="00163876">
              <w:rPr>
                <w:rFonts w:ascii="Arial" w:hAnsi="Arial" w:cs="Arial"/>
                <w:noProof/>
              </w:rPr>
              <w:t xml:space="preserve"> </w:t>
            </w:r>
            <w:r w:rsidR="00681D4C" w:rsidRPr="00163876">
              <w:rPr>
                <w:rFonts w:ascii="Arial" w:hAnsi="Arial" w:cs="Arial"/>
                <w:noProof/>
              </w:rPr>
              <w:t xml:space="preserve">the </w:t>
            </w:r>
            <w:r w:rsidR="00142351" w:rsidRPr="00163876">
              <w:rPr>
                <w:rFonts w:ascii="Arial" w:hAnsi="Arial" w:cs="Arial"/>
                <w:noProof/>
              </w:rPr>
              <w:t>S</w:t>
            </w:r>
            <w:r w:rsidR="007E0644" w:rsidRPr="00163876">
              <w:rPr>
                <w:rFonts w:ascii="Arial" w:hAnsi="Arial" w:cs="Arial"/>
                <w:noProof/>
              </w:rPr>
              <w:t>upplier</w:t>
            </w:r>
            <w:r w:rsidR="001F488F" w:rsidRPr="00163876">
              <w:rPr>
                <w:rFonts w:ascii="Arial" w:hAnsi="Arial" w:cs="Arial"/>
                <w:noProof/>
              </w:rPr>
              <w:t>’s</w:t>
            </w:r>
            <w:r w:rsidR="007E0644" w:rsidRPr="00163876">
              <w:rPr>
                <w:rFonts w:ascii="Arial" w:hAnsi="Arial" w:cs="Arial"/>
                <w:noProof/>
              </w:rPr>
              <w:t xml:space="preserve"> Withholding Tax ID number.  </w:t>
            </w:r>
          </w:p>
          <w:p w14:paraId="02B579D9" w14:textId="77777777" w:rsidR="000E072E" w:rsidRPr="00163876" w:rsidRDefault="000E072E" w:rsidP="008B39B0">
            <w:pPr>
              <w:rPr>
                <w:rFonts w:ascii="Arial" w:hAnsi="Arial" w:cs="Arial"/>
                <w:noProof/>
              </w:rPr>
            </w:pPr>
          </w:p>
          <w:p w14:paraId="0AFF0514" w14:textId="77777777" w:rsidR="007E0644" w:rsidRPr="00163876" w:rsidRDefault="007E0644" w:rsidP="007E0644">
            <w:pPr>
              <w:pStyle w:val="ListParagraph"/>
              <w:numPr>
                <w:ilvl w:val="0"/>
                <w:numId w:val="30"/>
              </w:num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Social Security number</w:t>
            </w:r>
          </w:p>
          <w:p w14:paraId="5F11A2B9" w14:textId="77777777" w:rsidR="007E0644" w:rsidRPr="00163876" w:rsidRDefault="007E0644" w:rsidP="007E0644">
            <w:pPr>
              <w:pStyle w:val="ListParagraph"/>
              <w:numPr>
                <w:ilvl w:val="0"/>
                <w:numId w:val="30"/>
              </w:num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Federal Employer Identification Number (FEIN)</w:t>
            </w:r>
          </w:p>
          <w:p w14:paraId="0C7956D5" w14:textId="44F3FBDA" w:rsidR="007E0644" w:rsidRPr="00163876" w:rsidRDefault="007E0644" w:rsidP="007E0644">
            <w:pPr>
              <w:pStyle w:val="ListParagraph"/>
              <w:numPr>
                <w:ilvl w:val="0"/>
                <w:numId w:val="30"/>
              </w:num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Employer Identification Number (EIN)</w:t>
            </w:r>
          </w:p>
          <w:p w14:paraId="390E4576" w14:textId="071031CF" w:rsidR="007E0644" w:rsidRPr="00163876" w:rsidRDefault="007E0644" w:rsidP="007E0644">
            <w:pPr>
              <w:pStyle w:val="ListParagraph"/>
              <w:rPr>
                <w:rFonts w:ascii="Arial" w:hAnsi="Arial" w:cs="Arial"/>
                <w:b/>
                <w:i/>
                <w:noProof/>
              </w:rPr>
            </w:pPr>
            <w:r w:rsidRPr="00163876">
              <w:rPr>
                <w:rFonts w:ascii="Arial" w:hAnsi="Arial" w:cs="Arial"/>
                <w:b/>
                <w:i/>
                <w:noProof/>
              </w:rPr>
              <w:t>(FEIN</w:t>
            </w:r>
            <w:r w:rsidR="000E072E" w:rsidRPr="00163876">
              <w:rPr>
                <w:rFonts w:ascii="Arial" w:hAnsi="Arial" w:cs="Arial"/>
                <w:b/>
                <w:i/>
                <w:noProof/>
              </w:rPr>
              <w:t>/</w:t>
            </w:r>
            <w:r w:rsidRPr="00163876">
              <w:rPr>
                <w:rFonts w:ascii="Arial" w:hAnsi="Arial" w:cs="Arial"/>
                <w:b/>
                <w:i/>
                <w:noProof/>
              </w:rPr>
              <w:t>EIN are the same thing)</w:t>
            </w:r>
          </w:p>
          <w:p w14:paraId="1353799E" w14:textId="046D5B57" w:rsidR="000E072E" w:rsidRPr="00163876" w:rsidRDefault="000E072E" w:rsidP="007E0644">
            <w:pPr>
              <w:pStyle w:val="ListParagraph"/>
              <w:rPr>
                <w:rFonts w:ascii="Arial" w:hAnsi="Arial" w:cs="Arial"/>
                <w:b/>
                <w:i/>
                <w:noProof/>
              </w:rPr>
            </w:pPr>
          </w:p>
          <w:p w14:paraId="2FFA9862" w14:textId="6EEA4203" w:rsidR="004307D6" w:rsidRPr="00163876" w:rsidRDefault="001F488F" w:rsidP="004307D6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 xml:space="preserve">Click on </w:t>
            </w:r>
            <w:r w:rsidR="000E072E" w:rsidRPr="00163876">
              <w:rPr>
                <w:rFonts w:ascii="Arial" w:hAnsi="Arial" w:cs="Arial"/>
                <w:noProof/>
              </w:rPr>
              <w:t>Review Suppliers</w:t>
            </w:r>
            <w:r w:rsidR="004307D6" w:rsidRPr="00163876">
              <w:rPr>
                <w:rFonts w:ascii="Arial" w:hAnsi="Arial" w:cs="Arial"/>
                <w:noProof/>
              </w:rPr>
              <w:t xml:space="preserve"> and navigate to the </w:t>
            </w:r>
            <w:r w:rsidR="000E072E" w:rsidRPr="00163876">
              <w:rPr>
                <w:rFonts w:ascii="Arial" w:hAnsi="Arial" w:cs="Arial"/>
                <w:noProof/>
              </w:rPr>
              <w:t>Withholding Tax ID</w:t>
            </w:r>
            <w:r w:rsidR="004307D6" w:rsidRPr="00163876">
              <w:rPr>
                <w:rFonts w:ascii="Arial" w:hAnsi="Arial" w:cs="Arial"/>
                <w:noProof/>
              </w:rPr>
              <w:t xml:space="preserve"> box.</w:t>
            </w:r>
          </w:p>
          <w:p w14:paraId="3BB4A531" w14:textId="480FD174" w:rsidR="004307D6" w:rsidRPr="00163876" w:rsidRDefault="004307D6" w:rsidP="004307D6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 xml:space="preserve">Enter the tax ID indicated on the W9 provided by </w:t>
            </w:r>
            <w:r w:rsidR="008E535A" w:rsidRPr="00163876">
              <w:rPr>
                <w:rFonts w:ascii="Arial" w:hAnsi="Arial" w:cs="Arial"/>
                <w:noProof/>
              </w:rPr>
              <w:t xml:space="preserve">the </w:t>
            </w:r>
            <w:r w:rsidRPr="00163876">
              <w:rPr>
                <w:rFonts w:ascii="Arial" w:hAnsi="Arial" w:cs="Arial"/>
                <w:noProof/>
              </w:rPr>
              <w:t>supplier (no spaces, no punctuation)</w:t>
            </w:r>
          </w:p>
          <w:p w14:paraId="7151AFB9" w14:textId="77777777" w:rsidR="000E072E" w:rsidRPr="00163876" w:rsidRDefault="000E072E" w:rsidP="000E072E">
            <w:pPr>
              <w:rPr>
                <w:rFonts w:ascii="Arial" w:hAnsi="Arial" w:cs="Arial"/>
                <w:noProof/>
              </w:rPr>
            </w:pPr>
          </w:p>
          <w:p w14:paraId="0F2649BD" w14:textId="44662CDB" w:rsidR="000E072E" w:rsidRPr="00163876" w:rsidRDefault="000E072E" w:rsidP="000E072E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1ED39558" wp14:editId="361504E5">
                  <wp:extent cx="5398853" cy="2544568"/>
                  <wp:effectExtent l="0" t="0" r="0" b="8255"/>
                  <wp:docPr id="13" name="Picture 13" descr="C:\Users\Sballard\AppData\Local\Temp\SNAGHTML23f0f1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Sballard\AppData\Local\Temp\SNAGHTML23f0f1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56876" cy="2571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329B00" w14:textId="328CA166" w:rsidR="000E072E" w:rsidRPr="00163876" w:rsidRDefault="006E339B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Click Search.</w:t>
            </w:r>
          </w:p>
        </w:tc>
      </w:tr>
      <w:tr w:rsidR="001F488F" w:rsidRPr="000E5CA9" w14:paraId="6B35AE61" w14:textId="77777777" w:rsidTr="00484A2B">
        <w:tc>
          <w:tcPr>
            <w:tcW w:w="1777" w:type="dxa"/>
          </w:tcPr>
          <w:p w14:paraId="21642089" w14:textId="495AD0BE" w:rsidR="001F488F" w:rsidRPr="00163876" w:rsidRDefault="001F488F" w:rsidP="001F488F">
            <w:pPr>
              <w:rPr>
                <w:rFonts w:ascii="Arial" w:hAnsi="Arial" w:cs="Arial"/>
                <w:b/>
                <w:noProof/>
              </w:rPr>
            </w:pPr>
            <w:r w:rsidRPr="00163876">
              <w:rPr>
                <w:rFonts w:ascii="Arial" w:hAnsi="Arial" w:cs="Arial"/>
                <w:b/>
                <w:noProof/>
              </w:rPr>
              <w:lastRenderedPageBreak/>
              <w:t xml:space="preserve">3.  </w:t>
            </w:r>
            <w:r w:rsidR="00D57026" w:rsidRPr="00163876">
              <w:rPr>
                <w:rFonts w:ascii="Arial" w:hAnsi="Arial" w:cs="Arial"/>
                <w:b/>
                <w:noProof/>
              </w:rPr>
              <w:t>Results</w:t>
            </w:r>
          </w:p>
        </w:tc>
        <w:tc>
          <w:tcPr>
            <w:tcW w:w="8640" w:type="dxa"/>
          </w:tcPr>
          <w:p w14:paraId="029A56F1" w14:textId="663C7CED" w:rsidR="001F488F" w:rsidRPr="00163876" w:rsidRDefault="00D57026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There will be one of two results:</w:t>
            </w:r>
          </w:p>
          <w:p w14:paraId="39916F7B" w14:textId="77777777" w:rsidR="00B00964" w:rsidRPr="00163876" w:rsidRDefault="00B00964" w:rsidP="001F488F">
            <w:pPr>
              <w:rPr>
                <w:rFonts w:ascii="Arial" w:hAnsi="Arial" w:cs="Arial"/>
                <w:noProof/>
              </w:rPr>
            </w:pPr>
          </w:p>
          <w:p w14:paraId="6BF38ADD" w14:textId="26DF5FF4" w:rsidR="00BF793B" w:rsidRPr="00163876" w:rsidRDefault="00B00964" w:rsidP="005B2247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 xml:space="preserve">The tax ID number entered is not listed in SMART.  </w:t>
            </w:r>
            <w:r w:rsidR="00D57026" w:rsidRPr="00163876">
              <w:rPr>
                <w:rFonts w:ascii="Arial" w:hAnsi="Arial" w:cs="Arial"/>
                <w:noProof/>
              </w:rPr>
              <w:drawing>
                <wp:inline distT="0" distB="0" distL="0" distR="0" wp14:anchorId="5B46F6C3" wp14:editId="21979A46">
                  <wp:extent cx="4909853" cy="964602"/>
                  <wp:effectExtent l="0" t="0" r="5080" b="698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3481" cy="977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BF793B" w:rsidRPr="00163876">
              <w:rPr>
                <w:rFonts w:ascii="Arial" w:hAnsi="Arial" w:cs="Arial"/>
                <w:noProof/>
              </w:rPr>
              <w:t xml:space="preserve">If no rows were found in your search, </w:t>
            </w:r>
            <w:r w:rsidR="00F333A0" w:rsidRPr="00163876">
              <w:rPr>
                <w:rFonts w:ascii="Arial" w:hAnsi="Arial" w:cs="Arial"/>
                <w:noProof/>
              </w:rPr>
              <w:t>proceed with entering</w:t>
            </w:r>
            <w:r w:rsidR="00BF793B" w:rsidRPr="00163876">
              <w:rPr>
                <w:rFonts w:ascii="Arial" w:hAnsi="Arial" w:cs="Arial"/>
                <w:noProof/>
              </w:rPr>
              <w:t xml:space="preserve"> a new supplier in</w:t>
            </w:r>
            <w:r w:rsidR="005B2247" w:rsidRPr="00163876">
              <w:rPr>
                <w:rFonts w:ascii="Arial" w:hAnsi="Arial" w:cs="Arial"/>
                <w:noProof/>
              </w:rPr>
              <w:t xml:space="preserve"> </w:t>
            </w:r>
            <w:r w:rsidR="00BF793B" w:rsidRPr="00163876">
              <w:rPr>
                <w:rFonts w:ascii="Arial" w:hAnsi="Arial" w:cs="Arial"/>
                <w:noProof/>
              </w:rPr>
              <w:t xml:space="preserve">SMART.  </w:t>
            </w:r>
            <w:r w:rsidR="005B2247" w:rsidRPr="00163876">
              <w:rPr>
                <w:rFonts w:ascii="Arial" w:hAnsi="Arial" w:cs="Arial"/>
                <w:noProof/>
              </w:rPr>
              <w:t xml:space="preserve">                                                                                             </w:t>
            </w:r>
            <w:r w:rsidR="00BF793B" w:rsidRPr="00163876">
              <w:rPr>
                <w:rFonts w:ascii="Arial" w:hAnsi="Arial" w:cs="Arial"/>
                <w:noProof/>
              </w:rPr>
              <w:t xml:space="preserve">Refer to the Create a New Supplier job aid </w:t>
            </w:r>
            <w:r w:rsidR="005B2247" w:rsidRPr="00163876">
              <w:rPr>
                <w:rFonts w:ascii="Arial" w:hAnsi="Arial" w:cs="Arial"/>
                <w:noProof/>
              </w:rPr>
              <w:t>found here</w:t>
            </w:r>
            <w:r w:rsidR="00BF793B" w:rsidRPr="00163876">
              <w:rPr>
                <w:rFonts w:ascii="Arial" w:hAnsi="Arial" w:cs="Arial"/>
                <w:noProof/>
              </w:rPr>
              <w:t xml:space="preserve">  </w:t>
            </w:r>
            <w:hyperlink r:id="rId19" w:history="1">
              <w:r w:rsidR="00BF793B" w:rsidRPr="00163876">
                <w:rPr>
                  <w:rStyle w:val="Hyperlink"/>
                  <w:rFonts w:ascii="Arial" w:hAnsi="Arial" w:cs="Arial"/>
                  <w:noProof/>
                </w:rPr>
                <w:t>https://smartweb.ks.gov/training/accounts-payable</w:t>
              </w:r>
            </w:hyperlink>
            <w:r w:rsidR="00BF793B" w:rsidRPr="00163876">
              <w:rPr>
                <w:rFonts w:ascii="Arial" w:hAnsi="Arial" w:cs="Arial"/>
                <w:noProof/>
              </w:rPr>
              <w:t xml:space="preserve"> and follow the instructions.</w:t>
            </w:r>
          </w:p>
          <w:p w14:paraId="5A9D7E5B" w14:textId="77777777" w:rsidR="00BF793B" w:rsidRPr="00163876" w:rsidRDefault="00BF793B" w:rsidP="00D57026">
            <w:pPr>
              <w:pStyle w:val="ListParagraph"/>
              <w:rPr>
                <w:rFonts w:ascii="Arial" w:hAnsi="Arial" w:cs="Arial"/>
                <w:noProof/>
              </w:rPr>
            </w:pPr>
          </w:p>
          <w:p w14:paraId="387C3993" w14:textId="4CE0A864" w:rsidR="00D57026" w:rsidRPr="00163876" w:rsidRDefault="00D57026" w:rsidP="00D57026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A list of the SMART supplier records associated with the tax ID number entered</w:t>
            </w:r>
            <w:r w:rsidR="0089669F">
              <w:rPr>
                <w:rFonts w:ascii="Arial" w:hAnsi="Arial" w:cs="Arial"/>
                <w:noProof/>
              </w:rPr>
              <w:t xml:space="preserve"> displays</w:t>
            </w:r>
            <w:r w:rsidRPr="00163876">
              <w:rPr>
                <w:rFonts w:ascii="Arial" w:hAnsi="Arial" w:cs="Arial"/>
                <w:noProof/>
              </w:rPr>
              <w:t>.</w:t>
            </w:r>
          </w:p>
          <w:p w14:paraId="2E730DA2" w14:textId="2EC3B8B0" w:rsidR="00D57026" w:rsidRPr="00163876" w:rsidRDefault="00803D3E" w:rsidP="00D72324">
            <w:pPr>
              <w:ind w:firstLine="702"/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25910A96" wp14:editId="4D0E357E">
                  <wp:extent cx="4862319" cy="124650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4612" cy="12855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C02018" w14:textId="77777777" w:rsidR="00D57026" w:rsidRPr="00163876" w:rsidRDefault="00D57026" w:rsidP="001F488F">
            <w:pPr>
              <w:rPr>
                <w:rFonts w:ascii="Arial" w:hAnsi="Arial" w:cs="Arial"/>
                <w:noProof/>
              </w:rPr>
            </w:pPr>
          </w:p>
          <w:p w14:paraId="1940EFA1" w14:textId="2A375B8E" w:rsidR="00154DFE" w:rsidRPr="00163876" w:rsidRDefault="00154DFE" w:rsidP="001F488F">
            <w:pPr>
              <w:rPr>
                <w:rFonts w:ascii="Arial" w:hAnsi="Arial" w:cs="Arial"/>
                <w:noProof/>
              </w:rPr>
            </w:pPr>
          </w:p>
        </w:tc>
      </w:tr>
      <w:tr w:rsidR="001F488F" w:rsidRPr="000E5CA9" w14:paraId="3A5F1B9D" w14:textId="77777777" w:rsidTr="00484A2B">
        <w:tc>
          <w:tcPr>
            <w:tcW w:w="1777" w:type="dxa"/>
          </w:tcPr>
          <w:p w14:paraId="50C55A5E" w14:textId="77777777" w:rsidR="001F488F" w:rsidRPr="00163876" w:rsidRDefault="001F488F" w:rsidP="001F488F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8640" w:type="dxa"/>
          </w:tcPr>
          <w:p w14:paraId="503C046E" w14:textId="670D2FEB" w:rsidR="001F488F" w:rsidRPr="00163876" w:rsidRDefault="00154DFE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To view the supplier</w:t>
            </w:r>
            <w:r w:rsidR="00A2645D" w:rsidRPr="00163876">
              <w:rPr>
                <w:rFonts w:ascii="Arial" w:hAnsi="Arial" w:cs="Arial"/>
                <w:noProof/>
              </w:rPr>
              <w:t>’s</w:t>
            </w:r>
            <w:r w:rsidRPr="00163876">
              <w:rPr>
                <w:rFonts w:ascii="Arial" w:hAnsi="Arial" w:cs="Arial"/>
                <w:noProof/>
              </w:rPr>
              <w:t xml:space="preserve"> record, click on Actions</w:t>
            </w:r>
            <w:r w:rsidR="00A2645D" w:rsidRPr="00163876">
              <w:rPr>
                <w:rFonts w:ascii="Arial" w:hAnsi="Arial" w:cs="Arial"/>
                <w:noProof/>
              </w:rPr>
              <w:t xml:space="preserve">. From the </w:t>
            </w:r>
            <w:r w:rsidRPr="00163876">
              <w:rPr>
                <w:rFonts w:ascii="Arial" w:hAnsi="Arial" w:cs="Arial"/>
                <w:noProof/>
              </w:rPr>
              <w:t xml:space="preserve">dropdown menu </w:t>
            </w:r>
            <w:r w:rsidR="00A2645D" w:rsidRPr="00163876">
              <w:rPr>
                <w:rFonts w:ascii="Arial" w:hAnsi="Arial" w:cs="Arial"/>
                <w:noProof/>
              </w:rPr>
              <w:t>click Maintain Supplier</w:t>
            </w:r>
            <w:r w:rsidR="00211059">
              <w:rPr>
                <w:rFonts w:ascii="Arial" w:hAnsi="Arial" w:cs="Arial"/>
                <w:noProof/>
              </w:rPr>
              <w:t>.</w:t>
            </w:r>
          </w:p>
          <w:p w14:paraId="12D7DF4B" w14:textId="77777777" w:rsidR="00154DFE" w:rsidRPr="00163876" w:rsidRDefault="00154DFE" w:rsidP="001F488F">
            <w:pPr>
              <w:rPr>
                <w:rFonts w:ascii="Arial" w:hAnsi="Arial" w:cs="Arial"/>
                <w:noProof/>
              </w:rPr>
            </w:pPr>
          </w:p>
          <w:p w14:paraId="71EBDBEC" w14:textId="273FB1E9" w:rsidR="00154DFE" w:rsidRPr="00163876" w:rsidRDefault="00154DFE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drawing>
                <wp:inline distT="0" distB="0" distL="0" distR="0" wp14:anchorId="3B2A7A0C" wp14:editId="6798EFF4">
                  <wp:extent cx="1124008" cy="1384371"/>
                  <wp:effectExtent l="0" t="0" r="0" b="635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4008" cy="13843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28B2C6" w14:textId="7FAA116B" w:rsidR="00154DFE" w:rsidRPr="00163876" w:rsidRDefault="00154DFE" w:rsidP="001F488F">
            <w:pPr>
              <w:rPr>
                <w:rFonts w:ascii="Arial" w:hAnsi="Arial" w:cs="Arial"/>
                <w:noProof/>
              </w:rPr>
            </w:pPr>
            <w:r w:rsidRPr="00163876">
              <w:rPr>
                <w:rFonts w:ascii="Arial" w:hAnsi="Arial" w:cs="Arial"/>
                <w:noProof/>
              </w:rPr>
              <w:t>This will take you directly to the SMART supplier record.</w:t>
            </w:r>
          </w:p>
        </w:tc>
      </w:tr>
    </w:tbl>
    <w:p w14:paraId="2ABF453A" w14:textId="77777777" w:rsidR="0039113D" w:rsidRPr="00163876" w:rsidRDefault="0039113D">
      <w:pPr>
        <w:rPr>
          <w:rFonts w:ascii="Arial" w:hAnsi="Arial" w:cs="Arial"/>
        </w:rPr>
      </w:pPr>
    </w:p>
    <w:sectPr w:rsidR="0039113D" w:rsidRPr="00163876" w:rsidSect="00720EA7">
      <w:footerReference w:type="default" r:id="rId22"/>
      <w:pgSz w:w="12240" w:h="15840"/>
      <w:pgMar w:top="720" w:right="1800" w:bottom="540" w:left="1800" w:header="720" w:footer="11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B59FF9" w14:textId="77777777" w:rsidR="002F0B9B" w:rsidRDefault="002F0B9B">
      <w:r>
        <w:separator/>
      </w:r>
    </w:p>
  </w:endnote>
  <w:endnote w:type="continuationSeparator" w:id="0">
    <w:p w14:paraId="2B3A546F" w14:textId="77777777" w:rsidR="002F0B9B" w:rsidRDefault="002F0B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CFDE5" w14:textId="77777777" w:rsidR="009B1477" w:rsidRPr="00996C68" w:rsidRDefault="009B1477" w:rsidP="004F3CD0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0E5269E" w14:textId="77777777" w:rsidR="009B1477" w:rsidRDefault="009B14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F1FDF4" w14:textId="77777777" w:rsidR="002F0B9B" w:rsidRDefault="002F0B9B">
      <w:r>
        <w:separator/>
      </w:r>
    </w:p>
  </w:footnote>
  <w:footnote w:type="continuationSeparator" w:id="0">
    <w:p w14:paraId="2515B628" w14:textId="77777777" w:rsidR="002F0B9B" w:rsidRDefault="002F0B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403FF"/>
    <w:multiLevelType w:val="multilevel"/>
    <w:tmpl w:val="0409001D"/>
    <w:styleLink w:val="Style1"/>
    <w:lvl w:ilvl="0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360"/>
      </w:pPr>
    </w:lvl>
    <w:lvl w:ilvl="2">
      <w:start w:val="1"/>
      <w:numFmt w:val="lowerRoman"/>
      <w:lvlText w:val="%3)"/>
      <w:lvlJc w:val="left"/>
      <w:pPr>
        <w:ind w:left="1620" w:hanging="360"/>
      </w:pPr>
    </w:lvl>
    <w:lvl w:ilvl="3">
      <w:start w:val="1"/>
      <w:numFmt w:val="decimal"/>
      <w:lvlText w:val="(%4)"/>
      <w:lvlJc w:val="left"/>
      <w:pPr>
        <w:ind w:left="1980" w:hanging="360"/>
      </w:pPr>
    </w:lvl>
    <w:lvl w:ilvl="4">
      <w:start w:val="1"/>
      <w:numFmt w:val="lowerLetter"/>
      <w:lvlText w:val="(%5)"/>
      <w:lvlJc w:val="left"/>
      <w:pPr>
        <w:ind w:left="2340" w:hanging="360"/>
      </w:pPr>
    </w:lvl>
    <w:lvl w:ilvl="5">
      <w:start w:val="1"/>
      <w:numFmt w:val="lowerRoman"/>
      <w:lvlText w:val="(%6)"/>
      <w:lvlJc w:val="left"/>
      <w:pPr>
        <w:ind w:left="2700" w:hanging="360"/>
      </w:pPr>
    </w:lvl>
    <w:lvl w:ilvl="6">
      <w:start w:val="1"/>
      <w:numFmt w:val="decimal"/>
      <w:lvlText w:val="%7."/>
      <w:lvlJc w:val="left"/>
      <w:pPr>
        <w:ind w:left="3060" w:hanging="360"/>
      </w:pPr>
    </w:lvl>
    <w:lvl w:ilvl="7">
      <w:start w:val="1"/>
      <w:numFmt w:val="lowerLetter"/>
      <w:lvlText w:val="%8."/>
      <w:lvlJc w:val="left"/>
      <w:pPr>
        <w:ind w:left="3420" w:hanging="360"/>
      </w:pPr>
    </w:lvl>
    <w:lvl w:ilvl="8">
      <w:start w:val="1"/>
      <w:numFmt w:val="lowerRoman"/>
      <w:lvlText w:val="%9."/>
      <w:lvlJc w:val="left"/>
      <w:pPr>
        <w:ind w:left="3780" w:hanging="360"/>
      </w:pPr>
    </w:lvl>
  </w:abstractNum>
  <w:abstractNum w:abstractNumId="1" w15:restartNumberingAfterBreak="0">
    <w:nsid w:val="036C6DE8"/>
    <w:multiLevelType w:val="hybridMultilevel"/>
    <w:tmpl w:val="B908E826"/>
    <w:lvl w:ilvl="0" w:tplc="04090001">
      <w:start w:val="1"/>
      <w:numFmt w:val="bullet"/>
      <w:lvlText w:val=""/>
      <w:lvlJc w:val="left"/>
      <w:pPr>
        <w:ind w:left="6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56" w:hanging="360"/>
      </w:pPr>
      <w:rPr>
        <w:rFonts w:ascii="Wingdings" w:hAnsi="Wingdings" w:hint="default"/>
      </w:rPr>
    </w:lvl>
  </w:abstractNum>
  <w:abstractNum w:abstractNumId="2" w15:restartNumberingAfterBreak="0">
    <w:nsid w:val="0B420BD6"/>
    <w:multiLevelType w:val="hybridMultilevel"/>
    <w:tmpl w:val="67548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8641CC"/>
    <w:multiLevelType w:val="hybridMultilevel"/>
    <w:tmpl w:val="C660F3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2F0EAB"/>
    <w:multiLevelType w:val="hybridMultilevel"/>
    <w:tmpl w:val="CC58EB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886415"/>
    <w:multiLevelType w:val="multilevel"/>
    <w:tmpl w:val="0409001D"/>
    <w:numStyleLink w:val="Style1"/>
  </w:abstractNum>
  <w:abstractNum w:abstractNumId="6" w15:restartNumberingAfterBreak="0">
    <w:nsid w:val="25BF539C"/>
    <w:multiLevelType w:val="hybridMultilevel"/>
    <w:tmpl w:val="874CF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042423"/>
    <w:multiLevelType w:val="hybridMultilevel"/>
    <w:tmpl w:val="5B08A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0D71B4"/>
    <w:multiLevelType w:val="hybridMultilevel"/>
    <w:tmpl w:val="47FC23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BC4E64"/>
    <w:multiLevelType w:val="hybridMultilevel"/>
    <w:tmpl w:val="1026DD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B9A7D02"/>
    <w:multiLevelType w:val="hybridMultilevel"/>
    <w:tmpl w:val="0D7227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185C32"/>
    <w:multiLevelType w:val="hybridMultilevel"/>
    <w:tmpl w:val="CF708D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41307E"/>
    <w:multiLevelType w:val="hybridMultilevel"/>
    <w:tmpl w:val="F21EE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987778"/>
    <w:multiLevelType w:val="hybridMultilevel"/>
    <w:tmpl w:val="A82AEE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464CE1"/>
    <w:multiLevelType w:val="hybridMultilevel"/>
    <w:tmpl w:val="7D00F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807A18"/>
    <w:multiLevelType w:val="hybridMultilevel"/>
    <w:tmpl w:val="A13C11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C10942"/>
    <w:multiLevelType w:val="hybridMultilevel"/>
    <w:tmpl w:val="A3A6A9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2E7567"/>
    <w:multiLevelType w:val="hybridMultilevel"/>
    <w:tmpl w:val="AD66C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0A7331"/>
    <w:multiLevelType w:val="hybridMultilevel"/>
    <w:tmpl w:val="FEEE79E4"/>
    <w:lvl w:ilvl="0" w:tplc="0409000F">
      <w:start w:val="1"/>
      <w:numFmt w:val="decimal"/>
      <w:lvlText w:val="%1."/>
      <w:lvlJc w:val="left"/>
      <w:pPr>
        <w:ind w:left="696" w:hanging="360"/>
      </w:pPr>
    </w:lvl>
    <w:lvl w:ilvl="1" w:tplc="04090019">
      <w:start w:val="1"/>
      <w:numFmt w:val="lowerLetter"/>
      <w:lvlText w:val="%2."/>
      <w:lvlJc w:val="left"/>
      <w:pPr>
        <w:ind w:left="1416" w:hanging="360"/>
      </w:pPr>
    </w:lvl>
    <w:lvl w:ilvl="2" w:tplc="0409001B" w:tentative="1">
      <w:start w:val="1"/>
      <w:numFmt w:val="lowerRoman"/>
      <w:lvlText w:val="%3."/>
      <w:lvlJc w:val="right"/>
      <w:pPr>
        <w:ind w:left="2136" w:hanging="180"/>
      </w:pPr>
    </w:lvl>
    <w:lvl w:ilvl="3" w:tplc="0409000F" w:tentative="1">
      <w:start w:val="1"/>
      <w:numFmt w:val="decimal"/>
      <w:lvlText w:val="%4."/>
      <w:lvlJc w:val="left"/>
      <w:pPr>
        <w:ind w:left="2856" w:hanging="360"/>
      </w:pPr>
    </w:lvl>
    <w:lvl w:ilvl="4" w:tplc="04090019" w:tentative="1">
      <w:start w:val="1"/>
      <w:numFmt w:val="lowerLetter"/>
      <w:lvlText w:val="%5."/>
      <w:lvlJc w:val="left"/>
      <w:pPr>
        <w:ind w:left="3576" w:hanging="360"/>
      </w:pPr>
    </w:lvl>
    <w:lvl w:ilvl="5" w:tplc="0409001B" w:tentative="1">
      <w:start w:val="1"/>
      <w:numFmt w:val="lowerRoman"/>
      <w:lvlText w:val="%6."/>
      <w:lvlJc w:val="right"/>
      <w:pPr>
        <w:ind w:left="4296" w:hanging="180"/>
      </w:pPr>
    </w:lvl>
    <w:lvl w:ilvl="6" w:tplc="0409000F" w:tentative="1">
      <w:start w:val="1"/>
      <w:numFmt w:val="decimal"/>
      <w:lvlText w:val="%7."/>
      <w:lvlJc w:val="left"/>
      <w:pPr>
        <w:ind w:left="5016" w:hanging="360"/>
      </w:pPr>
    </w:lvl>
    <w:lvl w:ilvl="7" w:tplc="04090019" w:tentative="1">
      <w:start w:val="1"/>
      <w:numFmt w:val="lowerLetter"/>
      <w:lvlText w:val="%8."/>
      <w:lvlJc w:val="left"/>
      <w:pPr>
        <w:ind w:left="5736" w:hanging="360"/>
      </w:pPr>
    </w:lvl>
    <w:lvl w:ilvl="8" w:tplc="0409001B" w:tentative="1">
      <w:start w:val="1"/>
      <w:numFmt w:val="lowerRoman"/>
      <w:lvlText w:val="%9."/>
      <w:lvlJc w:val="right"/>
      <w:pPr>
        <w:ind w:left="6456" w:hanging="180"/>
      </w:pPr>
    </w:lvl>
  </w:abstractNum>
  <w:abstractNum w:abstractNumId="19" w15:restartNumberingAfterBreak="0">
    <w:nsid w:val="461254C3"/>
    <w:multiLevelType w:val="hybridMultilevel"/>
    <w:tmpl w:val="E9448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CA3019"/>
    <w:multiLevelType w:val="multilevel"/>
    <w:tmpl w:val="0409001D"/>
    <w:numStyleLink w:val="Style1"/>
  </w:abstractNum>
  <w:abstractNum w:abstractNumId="21" w15:restartNumberingAfterBreak="0">
    <w:nsid w:val="4CE35DAA"/>
    <w:multiLevelType w:val="hybridMultilevel"/>
    <w:tmpl w:val="454AA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1B27F7"/>
    <w:multiLevelType w:val="hybridMultilevel"/>
    <w:tmpl w:val="C6BA60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A1CB7"/>
    <w:multiLevelType w:val="multilevel"/>
    <w:tmpl w:val="0409001D"/>
    <w:numStyleLink w:val="Style1"/>
  </w:abstractNum>
  <w:abstractNum w:abstractNumId="24" w15:restartNumberingAfterBreak="0">
    <w:nsid w:val="57F92B52"/>
    <w:multiLevelType w:val="hybridMultilevel"/>
    <w:tmpl w:val="711A8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1854D8"/>
    <w:multiLevelType w:val="hybridMultilevel"/>
    <w:tmpl w:val="CA441B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3934675"/>
    <w:multiLevelType w:val="hybridMultilevel"/>
    <w:tmpl w:val="69820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E36709"/>
    <w:multiLevelType w:val="hybridMultilevel"/>
    <w:tmpl w:val="D5B4DFB8"/>
    <w:lvl w:ilvl="0" w:tplc="04090001">
      <w:start w:val="1"/>
      <w:numFmt w:val="bullet"/>
      <w:lvlText w:val=""/>
      <w:lvlJc w:val="left"/>
      <w:pPr>
        <w:ind w:left="6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56" w:hanging="360"/>
      </w:pPr>
      <w:rPr>
        <w:rFonts w:ascii="Wingdings" w:hAnsi="Wingdings" w:hint="default"/>
      </w:rPr>
    </w:lvl>
  </w:abstractNum>
  <w:abstractNum w:abstractNumId="28" w15:restartNumberingAfterBreak="0">
    <w:nsid w:val="70CD2A68"/>
    <w:multiLevelType w:val="hybridMultilevel"/>
    <w:tmpl w:val="2278B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504F07"/>
    <w:multiLevelType w:val="hybridMultilevel"/>
    <w:tmpl w:val="1916AA3A"/>
    <w:lvl w:ilvl="0" w:tplc="04090001">
      <w:start w:val="1"/>
      <w:numFmt w:val="bullet"/>
      <w:lvlText w:val=""/>
      <w:lvlJc w:val="left"/>
      <w:pPr>
        <w:ind w:left="79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7" w:hanging="360"/>
      </w:pPr>
      <w:rPr>
        <w:rFonts w:ascii="Wingdings" w:hAnsi="Wingdings" w:hint="default"/>
      </w:rPr>
    </w:lvl>
  </w:abstractNum>
  <w:abstractNum w:abstractNumId="30" w15:restartNumberingAfterBreak="0">
    <w:nsid w:val="7A6A0F73"/>
    <w:multiLevelType w:val="multilevel"/>
    <w:tmpl w:val="0409001D"/>
    <w:numStyleLink w:val="Style1"/>
  </w:abstractNum>
  <w:abstractNum w:abstractNumId="31" w15:restartNumberingAfterBreak="0">
    <w:nsid w:val="7D1C5C99"/>
    <w:multiLevelType w:val="multilevel"/>
    <w:tmpl w:val="0409001D"/>
    <w:numStyleLink w:val="Style1"/>
  </w:abstractNum>
  <w:num w:numId="1">
    <w:abstractNumId w:val="11"/>
  </w:num>
  <w:num w:numId="2">
    <w:abstractNumId w:val="16"/>
  </w:num>
  <w:num w:numId="3">
    <w:abstractNumId w:val="8"/>
  </w:num>
  <w:num w:numId="4">
    <w:abstractNumId w:val="13"/>
  </w:num>
  <w:num w:numId="5">
    <w:abstractNumId w:val="22"/>
  </w:num>
  <w:num w:numId="6">
    <w:abstractNumId w:val="28"/>
  </w:num>
  <w:num w:numId="7">
    <w:abstractNumId w:val="2"/>
  </w:num>
  <w:num w:numId="8">
    <w:abstractNumId w:val="14"/>
  </w:num>
  <w:num w:numId="9">
    <w:abstractNumId w:val="4"/>
  </w:num>
  <w:num w:numId="10">
    <w:abstractNumId w:val="21"/>
  </w:num>
  <w:num w:numId="11">
    <w:abstractNumId w:val="3"/>
  </w:num>
  <w:num w:numId="12">
    <w:abstractNumId w:val="29"/>
  </w:num>
  <w:num w:numId="13">
    <w:abstractNumId w:val="17"/>
  </w:num>
  <w:num w:numId="14">
    <w:abstractNumId w:val="24"/>
  </w:num>
  <w:num w:numId="15">
    <w:abstractNumId w:val="25"/>
  </w:num>
  <w:num w:numId="16">
    <w:abstractNumId w:val="10"/>
  </w:num>
  <w:num w:numId="17">
    <w:abstractNumId w:val="18"/>
  </w:num>
  <w:num w:numId="18">
    <w:abstractNumId w:val="0"/>
  </w:num>
  <w:num w:numId="19">
    <w:abstractNumId w:val="5"/>
    <w:lvlOverride w:ilvl="0">
      <w:lvl w:ilvl="0">
        <w:start w:val="1"/>
        <w:numFmt w:val="bullet"/>
        <w:lvlText w:val=""/>
        <w:lvlJc w:val="left"/>
        <w:pPr>
          <w:ind w:left="360" w:hanging="360"/>
        </w:pPr>
        <w:rPr>
          <w:rFonts w:ascii="Symbol" w:hAnsi="Symbol" w:hint="default"/>
          <w:color w:val="auto"/>
        </w:rPr>
      </w:lvl>
    </w:lvlOverride>
  </w:num>
  <w:num w:numId="20">
    <w:abstractNumId w:val="9"/>
  </w:num>
  <w:num w:numId="21">
    <w:abstractNumId w:val="27"/>
  </w:num>
  <w:num w:numId="22">
    <w:abstractNumId w:val="12"/>
  </w:num>
  <w:num w:numId="23">
    <w:abstractNumId w:val="15"/>
  </w:num>
  <w:num w:numId="24">
    <w:abstractNumId w:val="26"/>
  </w:num>
  <w:num w:numId="25">
    <w:abstractNumId w:val="1"/>
  </w:num>
  <w:num w:numId="26">
    <w:abstractNumId w:val="30"/>
    <w:lvlOverride w:ilvl="0">
      <w:lvl w:ilvl="0">
        <w:start w:val="1"/>
        <w:numFmt w:val="bullet"/>
        <w:lvlText w:val=""/>
        <w:lvlJc w:val="left"/>
        <w:pPr>
          <w:ind w:left="360" w:hanging="360"/>
        </w:pPr>
        <w:rPr>
          <w:rFonts w:ascii="Symbol" w:hAnsi="Symbol" w:hint="default"/>
          <w:color w:val="auto"/>
        </w:rPr>
      </w:lvl>
    </w:lvlOverride>
  </w:num>
  <w:num w:numId="27">
    <w:abstractNumId w:val="20"/>
  </w:num>
  <w:num w:numId="28">
    <w:abstractNumId w:val="23"/>
  </w:num>
  <w:num w:numId="29">
    <w:abstractNumId w:val="31"/>
  </w:num>
  <w:num w:numId="30">
    <w:abstractNumId w:val="7"/>
  </w:num>
  <w:num w:numId="31">
    <w:abstractNumId w:val="19"/>
  </w:num>
  <w:num w:numId="32">
    <w:abstractNumId w:val="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52A"/>
    <w:rsid w:val="000056A1"/>
    <w:rsid w:val="000155A0"/>
    <w:rsid w:val="00015CDC"/>
    <w:rsid w:val="00022F24"/>
    <w:rsid w:val="000328BF"/>
    <w:rsid w:val="00036309"/>
    <w:rsid w:val="0003635D"/>
    <w:rsid w:val="000369EE"/>
    <w:rsid w:val="00036FC5"/>
    <w:rsid w:val="00047BA7"/>
    <w:rsid w:val="00052090"/>
    <w:rsid w:val="000535F5"/>
    <w:rsid w:val="00062C29"/>
    <w:rsid w:val="000658C3"/>
    <w:rsid w:val="00071C8D"/>
    <w:rsid w:val="0008035E"/>
    <w:rsid w:val="00085021"/>
    <w:rsid w:val="00087E1D"/>
    <w:rsid w:val="000905E8"/>
    <w:rsid w:val="000A7817"/>
    <w:rsid w:val="000B6FAF"/>
    <w:rsid w:val="000C0382"/>
    <w:rsid w:val="000C41BE"/>
    <w:rsid w:val="000C55DF"/>
    <w:rsid w:val="000C5EEA"/>
    <w:rsid w:val="000C6946"/>
    <w:rsid w:val="000D11DF"/>
    <w:rsid w:val="000D2C02"/>
    <w:rsid w:val="000E072E"/>
    <w:rsid w:val="000E4174"/>
    <w:rsid w:val="000E4A76"/>
    <w:rsid w:val="000E5CA9"/>
    <w:rsid w:val="000E66CE"/>
    <w:rsid w:val="001062F9"/>
    <w:rsid w:val="00112DA8"/>
    <w:rsid w:val="00113A33"/>
    <w:rsid w:val="0012420B"/>
    <w:rsid w:val="00130D37"/>
    <w:rsid w:val="0014073D"/>
    <w:rsid w:val="00142351"/>
    <w:rsid w:val="00145AC5"/>
    <w:rsid w:val="001500F3"/>
    <w:rsid w:val="00150556"/>
    <w:rsid w:val="00154DFE"/>
    <w:rsid w:val="0015764B"/>
    <w:rsid w:val="00163876"/>
    <w:rsid w:val="00166E4E"/>
    <w:rsid w:val="00172140"/>
    <w:rsid w:val="00174975"/>
    <w:rsid w:val="001776CC"/>
    <w:rsid w:val="001936AD"/>
    <w:rsid w:val="001C5CE5"/>
    <w:rsid w:val="001C5D97"/>
    <w:rsid w:val="001D2B80"/>
    <w:rsid w:val="001E53C7"/>
    <w:rsid w:val="001E5AA8"/>
    <w:rsid w:val="001E7521"/>
    <w:rsid w:val="001E7CF8"/>
    <w:rsid w:val="001F06BD"/>
    <w:rsid w:val="001F488F"/>
    <w:rsid w:val="001F79F2"/>
    <w:rsid w:val="00200637"/>
    <w:rsid w:val="00207C05"/>
    <w:rsid w:val="00211059"/>
    <w:rsid w:val="00220D43"/>
    <w:rsid w:val="00221BCF"/>
    <w:rsid w:val="00226331"/>
    <w:rsid w:val="00230BDA"/>
    <w:rsid w:val="00240CE2"/>
    <w:rsid w:val="00242785"/>
    <w:rsid w:val="00242EEB"/>
    <w:rsid w:val="002476A8"/>
    <w:rsid w:val="002502BE"/>
    <w:rsid w:val="00255929"/>
    <w:rsid w:val="002570A0"/>
    <w:rsid w:val="00257A6F"/>
    <w:rsid w:val="00286315"/>
    <w:rsid w:val="002926BD"/>
    <w:rsid w:val="0029404D"/>
    <w:rsid w:val="00297B5A"/>
    <w:rsid w:val="002A3153"/>
    <w:rsid w:val="002A484F"/>
    <w:rsid w:val="002C2318"/>
    <w:rsid w:val="002C4F7A"/>
    <w:rsid w:val="002D6B46"/>
    <w:rsid w:val="002E1190"/>
    <w:rsid w:val="002E5480"/>
    <w:rsid w:val="002E69ED"/>
    <w:rsid w:val="002F0B9B"/>
    <w:rsid w:val="002F430D"/>
    <w:rsid w:val="00300320"/>
    <w:rsid w:val="003020F8"/>
    <w:rsid w:val="00305049"/>
    <w:rsid w:val="003129EC"/>
    <w:rsid w:val="00315025"/>
    <w:rsid w:val="00317BF4"/>
    <w:rsid w:val="0033252B"/>
    <w:rsid w:val="003374CD"/>
    <w:rsid w:val="00337596"/>
    <w:rsid w:val="003578FA"/>
    <w:rsid w:val="00363166"/>
    <w:rsid w:val="00363D7E"/>
    <w:rsid w:val="00364CFB"/>
    <w:rsid w:val="00380975"/>
    <w:rsid w:val="0038247E"/>
    <w:rsid w:val="003829C0"/>
    <w:rsid w:val="0038455B"/>
    <w:rsid w:val="003851A5"/>
    <w:rsid w:val="00390076"/>
    <w:rsid w:val="0039113D"/>
    <w:rsid w:val="003912CC"/>
    <w:rsid w:val="00396067"/>
    <w:rsid w:val="003C6A54"/>
    <w:rsid w:val="003D2F98"/>
    <w:rsid w:val="003E029E"/>
    <w:rsid w:val="003E6549"/>
    <w:rsid w:val="003E7201"/>
    <w:rsid w:val="003F1002"/>
    <w:rsid w:val="00421E1E"/>
    <w:rsid w:val="004222B0"/>
    <w:rsid w:val="004304C2"/>
    <w:rsid w:val="004307D6"/>
    <w:rsid w:val="00433162"/>
    <w:rsid w:val="00440E84"/>
    <w:rsid w:val="00452691"/>
    <w:rsid w:val="004557DA"/>
    <w:rsid w:val="0046137B"/>
    <w:rsid w:val="00463706"/>
    <w:rsid w:val="00470808"/>
    <w:rsid w:val="00470901"/>
    <w:rsid w:val="00471F12"/>
    <w:rsid w:val="00472FA0"/>
    <w:rsid w:val="00475C16"/>
    <w:rsid w:val="00480FF3"/>
    <w:rsid w:val="00481BEC"/>
    <w:rsid w:val="00481F54"/>
    <w:rsid w:val="00484A2B"/>
    <w:rsid w:val="00490A46"/>
    <w:rsid w:val="00492309"/>
    <w:rsid w:val="00495361"/>
    <w:rsid w:val="004A1300"/>
    <w:rsid w:val="004A500C"/>
    <w:rsid w:val="004A5BF1"/>
    <w:rsid w:val="004A786B"/>
    <w:rsid w:val="004B21CC"/>
    <w:rsid w:val="004B7284"/>
    <w:rsid w:val="004C3D59"/>
    <w:rsid w:val="004D2607"/>
    <w:rsid w:val="004E0345"/>
    <w:rsid w:val="004E2AF7"/>
    <w:rsid w:val="004F3CD0"/>
    <w:rsid w:val="004F5DD4"/>
    <w:rsid w:val="00505DD4"/>
    <w:rsid w:val="00507622"/>
    <w:rsid w:val="00515832"/>
    <w:rsid w:val="0052133F"/>
    <w:rsid w:val="00521ADF"/>
    <w:rsid w:val="00524845"/>
    <w:rsid w:val="00524858"/>
    <w:rsid w:val="005248B9"/>
    <w:rsid w:val="00532656"/>
    <w:rsid w:val="00534560"/>
    <w:rsid w:val="005419A6"/>
    <w:rsid w:val="005537E1"/>
    <w:rsid w:val="00564405"/>
    <w:rsid w:val="0057145B"/>
    <w:rsid w:val="00572B4E"/>
    <w:rsid w:val="0058518A"/>
    <w:rsid w:val="00596560"/>
    <w:rsid w:val="005A1E53"/>
    <w:rsid w:val="005A25A5"/>
    <w:rsid w:val="005B11F5"/>
    <w:rsid w:val="005B2247"/>
    <w:rsid w:val="005B248A"/>
    <w:rsid w:val="005C31D5"/>
    <w:rsid w:val="005C6963"/>
    <w:rsid w:val="005D68B3"/>
    <w:rsid w:val="005E7E46"/>
    <w:rsid w:val="005F4247"/>
    <w:rsid w:val="00604D7C"/>
    <w:rsid w:val="00622422"/>
    <w:rsid w:val="00624C49"/>
    <w:rsid w:val="00640BD6"/>
    <w:rsid w:val="00643203"/>
    <w:rsid w:val="0065524D"/>
    <w:rsid w:val="006574BA"/>
    <w:rsid w:val="00663054"/>
    <w:rsid w:val="00674179"/>
    <w:rsid w:val="00677C63"/>
    <w:rsid w:val="00681D4C"/>
    <w:rsid w:val="0068412E"/>
    <w:rsid w:val="0069228D"/>
    <w:rsid w:val="006A018A"/>
    <w:rsid w:val="006A1595"/>
    <w:rsid w:val="006A4DEB"/>
    <w:rsid w:val="006A63F2"/>
    <w:rsid w:val="006A7AA9"/>
    <w:rsid w:val="006B19E3"/>
    <w:rsid w:val="006D3B0C"/>
    <w:rsid w:val="006D4149"/>
    <w:rsid w:val="006E339B"/>
    <w:rsid w:val="006F198D"/>
    <w:rsid w:val="006F5AB5"/>
    <w:rsid w:val="00711ECD"/>
    <w:rsid w:val="0071252A"/>
    <w:rsid w:val="00712C2D"/>
    <w:rsid w:val="00720EA7"/>
    <w:rsid w:val="00724E91"/>
    <w:rsid w:val="00725F1A"/>
    <w:rsid w:val="00726F52"/>
    <w:rsid w:val="0073125B"/>
    <w:rsid w:val="007329D3"/>
    <w:rsid w:val="007358C8"/>
    <w:rsid w:val="00741B5A"/>
    <w:rsid w:val="0074296E"/>
    <w:rsid w:val="00745351"/>
    <w:rsid w:val="007455BE"/>
    <w:rsid w:val="007557DE"/>
    <w:rsid w:val="00767271"/>
    <w:rsid w:val="0077568D"/>
    <w:rsid w:val="00775D28"/>
    <w:rsid w:val="00776F7D"/>
    <w:rsid w:val="00791983"/>
    <w:rsid w:val="007928C5"/>
    <w:rsid w:val="007936DF"/>
    <w:rsid w:val="0079551E"/>
    <w:rsid w:val="007D1851"/>
    <w:rsid w:val="007E0644"/>
    <w:rsid w:val="007E0A8F"/>
    <w:rsid w:val="007E3DF4"/>
    <w:rsid w:val="007E4AE5"/>
    <w:rsid w:val="007E6C53"/>
    <w:rsid w:val="00800135"/>
    <w:rsid w:val="00803D3E"/>
    <w:rsid w:val="008079B4"/>
    <w:rsid w:val="008216E7"/>
    <w:rsid w:val="0082293E"/>
    <w:rsid w:val="0082350E"/>
    <w:rsid w:val="00830A24"/>
    <w:rsid w:val="00837941"/>
    <w:rsid w:val="0084428E"/>
    <w:rsid w:val="00845EC8"/>
    <w:rsid w:val="00855851"/>
    <w:rsid w:val="008561FC"/>
    <w:rsid w:val="00857E20"/>
    <w:rsid w:val="008608A4"/>
    <w:rsid w:val="00861A7E"/>
    <w:rsid w:val="008744D3"/>
    <w:rsid w:val="00881DA6"/>
    <w:rsid w:val="00891A07"/>
    <w:rsid w:val="00892A9D"/>
    <w:rsid w:val="0089669F"/>
    <w:rsid w:val="008B39B0"/>
    <w:rsid w:val="008C13CB"/>
    <w:rsid w:val="008C380A"/>
    <w:rsid w:val="008C64D7"/>
    <w:rsid w:val="008C6535"/>
    <w:rsid w:val="008C6D86"/>
    <w:rsid w:val="008D13B7"/>
    <w:rsid w:val="008D67EA"/>
    <w:rsid w:val="008E535A"/>
    <w:rsid w:val="008E54CE"/>
    <w:rsid w:val="008E64C9"/>
    <w:rsid w:val="008F35EA"/>
    <w:rsid w:val="008F4681"/>
    <w:rsid w:val="008F4CAC"/>
    <w:rsid w:val="008F5786"/>
    <w:rsid w:val="00905613"/>
    <w:rsid w:val="00920A92"/>
    <w:rsid w:val="00921563"/>
    <w:rsid w:val="00924D9C"/>
    <w:rsid w:val="00925DE9"/>
    <w:rsid w:val="00927785"/>
    <w:rsid w:val="00943DA1"/>
    <w:rsid w:val="00955706"/>
    <w:rsid w:val="009560E5"/>
    <w:rsid w:val="00956110"/>
    <w:rsid w:val="00960CE9"/>
    <w:rsid w:val="0096451A"/>
    <w:rsid w:val="00975890"/>
    <w:rsid w:val="009866ED"/>
    <w:rsid w:val="00994A53"/>
    <w:rsid w:val="0099598F"/>
    <w:rsid w:val="009A6262"/>
    <w:rsid w:val="009B0018"/>
    <w:rsid w:val="009B1477"/>
    <w:rsid w:val="009C1CD5"/>
    <w:rsid w:val="009D272E"/>
    <w:rsid w:val="009D46EE"/>
    <w:rsid w:val="009D4E45"/>
    <w:rsid w:val="009E60A7"/>
    <w:rsid w:val="009F22FB"/>
    <w:rsid w:val="009F43AB"/>
    <w:rsid w:val="00A00AC5"/>
    <w:rsid w:val="00A2645D"/>
    <w:rsid w:val="00A31113"/>
    <w:rsid w:val="00A329D3"/>
    <w:rsid w:val="00A410A1"/>
    <w:rsid w:val="00A505A0"/>
    <w:rsid w:val="00A524C8"/>
    <w:rsid w:val="00A8247F"/>
    <w:rsid w:val="00A85B65"/>
    <w:rsid w:val="00A9341B"/>
    <w:rsid w:val="00AB38B8"/>
    <w:rsid w:val="00AB7676"/>
    <w:rsid w:val="00AF45AE"/>
    <w:rsid w:val="00AF6B9A"/>
    <w:rsid w:val="00B00964"/>
    <w:rsid w:val="00B016D5"/>
    <w:rsid w:val="00B0610F"/>
    <w:rsid w:val="00B11529"/>
    <w:rsid w:val="00B12B4E"/>
    <w:rsid w:val="00B20F8E"/>
    <w:rsid w:val="00B237AD"/>
    <w:rsid w:val="00B44DB4"/>
    <w:rsid w:val="00B46A57"/>
    <w:rsid w:val="00B47715"/>
    <w:rsid w:val="00B5108C"/>
    <w:rsid w:val="00B55DCF"/>
    <w:rsid w:val="00B6261C"/>
    <w:rsid w:val="00B64203"/>
    <w:rsid w:val="00B73EA7"/>
    <w:rsid w:val="00B86969"/>
    <w:rsid w:val="00B87E88"/>
    <w:rsid w:val="00B918C5"/>
    <w:rsid w:val="00B96925"/>
    <w:rsid w:val="00BA0F3C"/>
    <w:rsid w:val="00BA3183"/>
    <w:rsid w:val="00BA53A1"/>
    <w:rsid w:val="00BB0A89"/>
    <w:rsid w:val="00BB6E27"/>
    <w:rsid w:val="00BC135A"/>
    <w:rsid w:val="00BD4426"/>
    <w:rsid w:val="00BD4E6C"/>
    <w:rsid w:val="00BF3E77"/>
    <w:rsid w:val="00BF531E"/>
    <w:rsid w:val="00BF577F"/>
    <w:rsid w:val="00BF793B"/>
    <w:rsid w:val="00C0315E"/>
    <w:rsid w:val="00C2013D"/>
    <w:rsid w:val="00C21B20"/>
    <w:rsid w:val="00C24521"/>
    <w:rsid w:val="00C313EE"/>
    <w:rsid w:val="00C41FC1"/>
    <w:rsid w:val="00C450A4"/>
    <w:rsid w:val="00C51214"/>
    <w:rsid w:val="00C52517"/>
    <w:rsid w:val="00C647B9"/>
    <w:rsid w:val="00C707F6"/>
    <w:rsid w:val="00C806BD"/>
    <w:rsid w:val="00C93390"/>
    <w:rsid w:val="00C93B36"/>
    <w:rsid w:val="00C94705"/>
    <w:rsid w:val="00CA617B"/>
    <w:rsid w:val="00CB049D"/>
    <w:rsid w:val="00CB40AA"/>
    <w:rsid w:val="00CB794F"/>
    <w:rsid w:val="00CC1C15"/>
    <w:rsid w:val="00CD7326"/>
    <w:rsid w:val="00CE14C9"/>
    <w:rsid w:val="00CF050C"/>
    <w:rsid w:val="00CF568D"/>
    <w:rsid w:val="00CF58E1"/>
    <w:rsid w:val="00D00ACB"/>
    <w:rsid w:val="00D074F7"/>
    <w:rsid w:val="00D26363"/>
    <w:rsid w:val="00D3432D"/>
    <w:rsid w:val="00D41D89"/>
    <w:rsid w:val="00D43F1C"/>
    <w:rsid w:val="00D52A44"/>
    <w:rsid w:val="00D57026"/>
    <w:rsid w:val="00D64D4F"/>
    <w:rsid w:val="00D65C2F"/>
    <w:rsid w:val="00D72324"/>
    <w:rsid w:val="00D742DE"/>
    <w:rsid w:val="00D94C57"/>
    <w:rsid w:val="00D97010"/>
    <w:rsid w:val="00DA0D82"/>
    <w:rsid w:val="00DB5CF5"/>
    <w:rsid w:val="00DB6598"/>
    <w:rsid w:val="00DC0B71"/>
    <w:rsid w:val="00DC4B0D"/>
    <w:rsid w:val="00DC7328"/>
    <w:rsid w:val="00DD2F7B"/>
    <w:rsid w:val="00DD79DD"/>
    <w:rsid w:val="00DE1243"/>
    <w:rsid w:val="00DE404A"/>
    <w:rsid w:val="00DE7F9D"/>
    <w:rsid w:val="00DF01E9"/>
    <w:rsid w:val="00DF048A"/>
    <w:rsid w:val="00E00033"/>
    <w:rsid w:val="00E02816"/>
    <w:rsid w:val="00E05CB2"/>
    <w:rsid w:val="00E24D62"/>
    <w:rsid w:val="00E2644C"/>
    <w:rsid w:val="00E324D9"/>
    <w:rsid w:val="00E32FE9"/>
    <w:rsid w:val="00E40E86"/>
    <w:rsid w:val="00E50556"/>
    <w:rsid w:val="00E50EB3"/>
    <w:rsid w:val="00E51608"/>
    <w:rsid w:val="00E545E0"/>
    <w:rsid w:val="00E5580A"/>
    <w:rsid w:val="00E55FDE"/>
    <w:rsid w:val="00E635F8"/>
    <w:rsid w:val="00E71408"/>
    <w:rsid w:val="00E74022"/>
    <w:rsid w:val="00E8271B"/>
    <w:rsid w:val="00E83AB0"/>
    <w:rsid w:val="00E870F8"/>
    <w:rsid w:val="00E925AF"/>
    <w:rsid w:val="00EB4AE3"/>
    <w:rsid w:val="00EB7607"/>
    <w:rsid w:val="00EC6FC4"/>
    <w:rsid w:val="00ED4AB0"/>
    <w:rsid w:val="00EE25AF"/>
    <w:rsid w:val="00EE40D6"/>
    <w:rsid w:val="00EE60C5"/>
    <w:rsid w:val="00EE7C1F"/>
    <w:rsid w:val="00EF55FF"/>
    <w:rsid w:val="00F05FE1"/>
    <w:rsid w:val="00F06647"/>
    <w:rsid w:val="00F11D14"/>
    <w:rsid w:val="00F23CE0"/>
    <w:rsid w:val="00F31EEC"/>
    <w:rsid w:val="00F333A0"/>
    <w:rsid w:val="00F35698"/>
    <w:rsid w:val="00F36168"/>
    <w:rsid w:val="00F411CE"/>
    <w:rsid w:val="00F466CB"/>
    <w:rsid w:val="00F508E2"/>
    <w:rsid w:val="00F546F4"/>
    <w:rsid w:val="00F60339"/>
    <w:rsid w:val="00F6424D"/>
    <w:rsid w:val="00F811EB"/>
    <w:rsid w:val="00F91010"/>
    <w:rsid w:val="00FA3687"/>
    <w:rsid w:val="00FA46D8"/>
    <w:rsid w:val="00FC1B3B"/>
    <w:rsid w:val="00FC34E6"/>
    <w:rsid w:val="00FC715C"/>
    <w:rsid w:val="00FD4C20"/>
    <w:rsid w:val="00FE4099"/>
    <w:rsid w:val="00FF5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F234AE3"/>
  <w15:chartTrackingRefBased/>
  <w15:docId w15:val="{C41C4FD4-11D2-4101-B7D7-9FFA9B78B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125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71252A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71252A"/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uiPriority w:val="99"/>
    <w:unhideWhenUsed/>
    <w:rsid w:val="0071252A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7125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1252A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uiPriority w:val="22"/>
    <w:qFormat/>
    <w:rsid w:val="0071252A"/>
    <w:rPr>
      <w:b/>
      <w:bCs/>
    </w:rPr>
  </w:style>
  <w:style w:type="paragraph" w:customStyle="1" w:styleId="Default">
    <w:name w:val="Default"/>
    <w:rsid w:val="0071252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1252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7329D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329D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329D3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329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329D3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29D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29D3"/>
    <w:rPr>
      <w:rFonts w:ascii="Segoe UI" w:eastAsia="Times New Roman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724E91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419A6"/>
    <w:rPr>
      <w:color w:val="605E5C"/>
      <w:shd w:val="clear" w:color="auto" w:fill="E1DFDD"/>
    </w:rPr>
  </w:style>
  <w:style w:type="numbering" w:customStyle="1" w:styleId="Style1">
    <w:name w:val="Style1"/>
    <w:uiPriority w:val="99"/>
    <w:rsid w:val="00E2644C"/>
    <w:pPr>
      <w:numPr>
        <w:numId w:val="18"/>
      </w:numPr>
    </w:pPr>
  </w:style>
  <w:style w:type="paragraph" w:styleId="Revision">
    <w:name w:val="Revision"/>
    <w:hidden/>
    <w:uiPriority w:val="99"/>
    <w:semiHidden/>
    <w:rsid w:val="00DF04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37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yperlink" Target="https://smartweb.ks.gov/training/accounts-payable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D988D6AA2EAD4AB484B2949D63FB8A" ma:contentTypeVersion="11" ma:contentTypeDescription="Create a new document." ma:contentTypeScope="" ma:versionID="3d44326c9e39950f054d6cfa70f1f241">
  <xsd:schema xmlns:xsd="http://www.w3.org/2001/XMLSchema" xmlns:xs="http://www.w3.org/2001/XMLSchema" xmlns:p="http://schemas.microsoft.com/office/2006/metadata/properties" xmlns:ns3="4510ceb4-5930-41fd-83e2-2ff0fc2519e4" xmlns:ns4="87a29a32-a712-4dc2-87d8-6bfd41fdcaf6" targetNamespace="http://schemas.microsoft.com/office/2006/metadata/properties" ma:root="true" ma:fieldsID="ed3b17d6ef2675c6f4743cf72efe87cf" ns3:_="" ns4:_="">
    <xsd:import namespace="4510ceb4-5930-41fd-83e2-2ff0fc2519e4"/>
    <xsd:import namespace="87a29a32-a712-4dc2-87d8-6bfd41fdcaf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10ceb4-5930-41fd-83e2-2ff0fc2519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a29a32-a712-4dc2-87d8-6bfd41fdcaf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73CE063-4CCB-4735-B1DC-ABDB5F3B497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A505D81-4322-4410-A788-C56BF9DDFC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510ceb4-5930-41fd-83e2-2ff0fc2519e4"/>
    <ds:schemaRef ds:uri="87a29a32-a712-4dc2-87d8-6bfd41fdcaf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20B30DD-3F05-4456-85DB-E4017E34A41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37DBD89-FE2D-4E26-813A-312BB106A86A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74</Words>
  <Characters>156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okwalter, Kristin [DASM]</dc:creator>
  <cp:keywords/>
  <dc:description/>
  <cp:lastModifiedBy>Warren, Ashley M [DAAR]</cp:lastModifiedBy>
  <cp:revision>4</cp:revision>
  <cp:lastPrinted>2020-12-16T22:19:00Z</cp:lastPrinted>
  <dcterms:created xsi:type="dcterms:W3CDTF">2020-12-22T16:18:00Z</dcterms:created>
  <dcterms:modified xsi:type="dcterms:W3CDTF">2022-03-07T2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DD988D6AA2EAD4AB484B2949D63FB8A</vt:lpwstr>
  </property>
</Properties>
</file>